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2958101"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2958102"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3545A6" w:rsidP="001D5E48">
      <w:r w:rsidRPr="003545A6">
        <w:t>http://ec2-54-222-170-218.cn-north-1.compute.amazonaws.com.cn:8081/sam_svr/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lastRenderedPageBreak/>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2958103"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2958104"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2958105"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267B08" w:rsidP="00A449C4">
      <w:r w:rsidRPr="00267B08">
        <w:t>http://ec2-54-223-73-17.cn-north-1.compute.amazonaws.com.cn:8081/sam_svr/api_1.0_profile_appkeyGet.do</w:t>
      </w:r>
      <w:bookmarkStart w:id="0" w:name="_GoBack"/>
      <w:bookmarkEnd w:id="0"/>
    </w:p>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2958106"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180923" w:rsidP="00797056">
      <w:r w:rsidRPr="00180923">
        <w:t>http://ec2-54-222-170-218.cn-north-1.compute.amazonaws.com.cn: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2958107"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lastRenderedPageBreak/>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EB5E02" w:rsidRDefault="00EB5E02" w:rsidP="00EB5E02">
      <w:pPr>
        <w:ind w:left="840" w:firstLine="420"/>
      </w:pPr>
      <w:r>
        <w:t>“sam_pros_info”</w:t>
      </w:r>
      <w:r>
        <w:rPr>
          <w:rFonts w:hint="eastAsia"/>
        </w:rPr>
        <w:t>:</w:t>
      </w:r>
      <w:r>
        <w:t>{</w:t>
      </w:r>
    </w:p>
    <w:p w:rsidR="00EB5E02" w:rsidRDefault="00EB5E02" w:rsidP="00EB5E02">
      <w:pPr>
        <w:ind w:left="1260" w:firstLine="420"/>
      </w:pPr>
      <w:r>
        <w:t>“company_name”:”</w:t>
      </w:r>
      <w:r>
        <w:rPr>
          <w:rFonts w:hint="eastAsia"/>
        </w:rPr>
        <w:t>KFC</w:t>
      </w:r>
      <w:r>
        <w:t>”</w:t>
      </w:r>
    </w:p>
    <w:p w:rsidR="00EB5E02" w:rsidRDefault="00EB5E02" w:rsidP="00EB5E02">
      <w:pPr>
        <w:ind w:left="1260" w:firstLine="420"/>
      </w:pPr>
      <w:r>
        <w:t>“service_category”:“</w:t>
      </w:r>
      <w:r>
        <w:rPr>
          <w:rFonts w:hint="eastAsia"/>
        </w:rPr>
        <w:t>fast food</w:t>
      </w:r>
      <w:r>
        <w:t>”</w:t>
      </w:r>
    </w:p>
    <w:p w:rsidR="00EB5E02" w:rsidRDefault="00EB5E02" w:rsidP="00EB5E02">
      <w:pPr>
        <w:ind w:left="1260" w:firstLine="420"/>
      </w:pPr>
      <w:r>
        <w:t>“service_description”:”</w:t>
      </w:r>
      <w:r>
        <w:rPr>
          <w:rFonts w:hint="eastAsia"/>
        </w:rPr>
        <w:t>deliver all kinds of fast food</w:t>
      </w:r>
      <w:r>
        <w:t>”</w:t>
      </w:r>
    </w:p>
    <w:p w:rsidR="00D3438B" w:rsidRDefault="00D3438B" w:rsidP="00D3438B">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3438B" w:rsidRDefault="00D3438B" w:rsidP="00D3438B">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51DB1" w:rsidRDefault="00851DB1" w:rsidP="00D3438B">
      <w:pPr>
        <w:ind w:left="1260" w:firstLine="420"/>
      </w:pPr>
      <w:r>
        <w:t>“</w:t>
      </w:r>
      <w:r>
        <w:rPr>
          <w:rFonts w:hint="eastAsia"/>
        </w:rPr>
        <w:t>email</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0D3BF7" w:rsidRDefault="00255262" w:rsidP="00A32FD0">
      <w:pPr>
        <w:ind w:left="1260" w:firstLine="420"/>
      </w:pPr>
      <w:r>
        <w:t>“</w:t>
      </w:r>
      <w:r>
        <w:rPr>
          <w:rFonts w:hint="eastAsia"/>
        </w:rPr>
        <w:t>address</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EB5E02" w:rsidRDefault="00EB5E02" w:rsidP="00EB5E02">
      <w:pPr>
        <w:ind w:left="840" w:firstLine="420"/>
      </w:pPr>
      <w:r>
        <w:t>}</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lastRenderedPageBreak/>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2958108" r:id="rId28"/>
        </w:object>
      </w:r>
    </w:p>
    <w:p w:rsidR="004A601A" w:rsidRDefault="004A601A" w:rsidP="00372183">
      <w:pPr>
        <w:pStyle w:val="4"/>
        <w:numPr>
          <w:ilvl w:val="3"/>
          <w:numId w:val="15"/>
        </w:numPr>
      </w:pPr>
      <w:r w:rsidRPr="004A601A">
        <w:rPr>
          <w:rFonts w:hint="eastAsia"/>
        </w:rPr>
        <w:lastRenderedPageBreak/>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lastRenderedPageBreak/>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Pr="00F625BE" w:rsidRDefault="00F625BE" w:rsidP="00F625BE">
      <w:r>
        <w:rPr>
          <w:rFonts w:hint="eastAsia"/>
        </w:rPr>
        <w:t>测试地址</w:t>
      </w:r>
      <w:r w:rsidR="00D757BD">
        <w:rPr>
          <w:rFonts w:hint="eastAsia"/>
        </w:rPr>
        <w:t>:</w:t>
      </w:r>
    </w:p>
    <w:p w:rsidR="00426B34" w:rsidRDefault="00426B34" w:rsidP="00372183">
      <w:pPr>
        <w:pStyle w:val="2"/>
        <w:numPr>
          <w:ilvl w:val="1"/>
          <w:numId w:val="15"/>
        </w:numPr>
      </w:pPr>
      <w:r>
        <w:rPr>
          <w:rFonts w:hint="eastAsia"/>
        </w:rPr>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2958109"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rsidR="0017764C" w:rsidRDefault="0017764C" w:rsidP="0017764C">
      <w:r>
        <w:t xml:space="preserve">      "</w:t>
      </w:r>
      <w:r>
        <w:rPr>
          <w:rFonts w:hint="eastAsia"/>
        </w:rPr>
        <w:t>new-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lastRenderedPageBreak/>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2958110"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lastRenderedPageBreak/>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lastRenderedPageBreak/>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40E00" w:rsidRDefault="00040E00" w:rsidP="00040E00">
      <w:pPr>
        <w:ind w:left="420" w:firstLine="420"/>
      </w:pPr>
      <w:r>
        <w:rPr>
          <w:rFonts w:hint="eastAsia"/>
        </w:rPr>
        <w:t xml:space="preserve">    </w:t>
      </w:r>
      <w:r>
        <w:t>“</w:t>
      </w:r>
      <w:r>
        <w:rPr>
          <w:rFonts w:hint="eastAsia"/>
        </w:rPr>
        <w:t>countrycode</w:t>
      </w:r>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r>
        <w:rPr>
          <w:rFonts w:hint="eastAsia"/>
        </w:rPr>
        <w:t>type</w:t>
      </w:r>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3" w:history="1">
        <w:r w:rsidRPr="001B58D9">
          <w:rPr>
            <w:rStyle w:val="aa"/>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4" w:history="1">
        <w:r w:rsidRPr="001B58D9">
          <w:rPr>
            <w:rStyle w:val="aa"/>
          </w:rPr>
          <w:t>http://121.42.207.185/avatar/2016/1/18/</w:t>
        </w:r>
        <w:r w:rsidRPr="001B58D9">
          <w:rPr>
            <w:rStyle w:val="aa"/>
            <w:rFonts w:hint="eastAsia"/>
          </w:rPr>
          <w:t>thumb</w:t>
        </w:r>
        <w:r w:rsidRPr="001B58D9">
          <w:rPr>
            <w:rStyle w:val="aa"/>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sam_pros_info”</w:t>
      </w:r>
      <w:r>
        <w:rPr>
          <w:rFonts w:hint="eastAsia"/>
        </w:rPr>
        <w:t>:</w:t>
      </w:r>
      <w:r>
        <w:t>{</w:t>
      </w:r>
    </w:p>
    <w:p w:rsidR="00040E00" w:rsidRDefault="00040E00" w:rsidP="00040E00">
      <w:pPr>
        <w:ind w:left="1260" w:firstLine="420"/>
      </w:pPr>
      <w:r>
        <w:t>“company_name”:”</w:t>
      </w:r>
      <w:r>
        <w:rPr>
          <w:rFonts w:hint="eastAsia"/>
        </w:rPr>
        <w:t>KFC</w:t>
      </w:r>
      <w:r>
        <w:t>”</w:t>
      </w:r>
    </w:p>
    <w:p w:rsidR="00040E00" w:rsidRDefault="00040E00" w:rsidP="00040E00">
      <w:pPr>
        <w:ind w:left="1260" w:firstLine="420"/>
      </w:pPr>
      <w:r>
        <w:t>“service_category”:“</w:t>
      </w:r>
      <w:r>
        <w:rPr>
          <w:rFonts w:hint="eastAsia"/>
        </w:rPr>
        <w:t>fast food</w:t>
      </w:r>
      <w:r>
        <w:t>”</w:t>
      </w:r>
    </w:p>
    <w:p w:rsidR="00040E00" w:rsidRDefault="00040E00" w:rsidP="00040E00">
      <w:pPr>
        <w:ind w:left="1260" w:firstLine="420"/>
      </w:pPr>
      <w:r>
        <w:t>“service_description”:”</w:t>
      </w:r>
      <w:r>
        <w:rPr>
          <w:rFonts w:hint="eastAsia"/>
        </w:rPr>
        <w:t>deliver all kinds of fast food</w:t>
      </w:r>
      <w:r>
        <w:t>”</w:t>
      </w:r>
    </w:p>
    <w:p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5" o:title=""/>
          </v:shape>
          <o:OLEObject Type="Embed" ProgID="Visio.Drawing.11" ShapeID="_x0000_i1036" DrawAspect="Content" ObjectID="_1532958111" r:id="rId36"/>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7" o:title=""/>
          </v:shape>
          <o:OLEObject Type="Embed" ProgID="Visio.Drawing.11" ShapeID="_x0000_i1037" DrawAspect="Content" ObjectID="_1532958112" r:id="rId38"/>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lastRenderedPageBreak/>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294C35" w:rsidRDefault="00C94E31" w:rsidP="00FC5AEB">
      <w:r>
        <w:rPr>
          <w:rFonts w:hint="eastAsia"/>
        </w:rPr>
        <w:t>还未关注此商家</w:t>
      </w:r>
      <w:r>
        <w:rPr>
          <w:rFonts w:hint="eastAsia"/>
        </w:rPr>
        <w:t>:{ret:-507}</w:t>
      </w: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9" o:title=""/>
          </v:shape>
          <o:OLEObject Type="Embed" ProgID="Visio.Drawing.11" ShapeID="_x0000_i1038" DrawAspect="Content" ObjectID="_1532958113" r:id="rId40"/>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lastRenderedPageBreak/>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D11068" w:rsidRPr="00C94E31"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41" o:title=""/>
          </v:shape>
          <o:OLEObject Type="Embed" ProgID="Visio.Drawing.11" ShapeID="_x0000_i1039" DrawAspect="Content" ObjectID="_1532958114" r:id="rId42"/>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lastRenderedPageBreak/>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CC34FC" w:rsidRPr="00C44F7D"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3" o:title=""/>
          </v:shape>
          <o:OLEObject Type="Embed" ProgID="Visio.Drawing.11" ShapeID="_x0000_i1040" DrawAspect="Content" ObjectID="_1532958115" r:id="rId44"/>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lastRenderedPageBreak/>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5"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lastRenderedPageBreak/>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7"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lastRenderedPageBreak/>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lastRenderedPageBreak/>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9"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0"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lastRenderedPageBreak/>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51" o:title=""/>
          </v:shape>
          <o:OLEObject Type="Embed" ProgID="Visio.Drawing.11" ShapeID="_x0000_i1041" DrawAspect="Content" ObjectID="_1532958116" r:id="rId52"/>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3" o:title=""/>
          </v:shape>
          <o:OLEObject Type="Embed" ProgID="Visio.Drawing.11" ShapeID="_x0000_i1042" DrawAspect="Content" ObjectID="_1532958117" r:id="rId54"/>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lastRenderedPageBreak/>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5" o:title=""/>
          </v:shape>
          <o:OLEObject Type="Embed" ProgID="Visio.Drawing.11" ShapeID="_x0000_i1043" DrawAspect="Content" ObjectID="_1532958118" r:id="rId56"/>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lastRenderedPageBreak/>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7"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2958119" r:id="rId60"/>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lastRenderedPageBreak/>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3" o:title=""/>
          </v:shape>
          <o:OLEObject Type="Embed" ProgID="Visio.Drawing.11" ShapeID="_x0000_i1045" DrawAspect="Content" ObjectID="_1532958120" r:id="rId64"/>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lastRenderedPageBreak/>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5" w:history="1">
        <w:r w:rsidRPr="009435FC">
          <w:rPr>
            <w:rStyle w:val="aa"/>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6" w:history="1">
        <w:r w:rsidRPr="009435FC">
          <w:rPr>
            <w:rStyle w:val="aa"/>
          </w:rPr>
          <w:t>http://121.42.207.185/avatar/2016/1/18/</w:t>
        </w:r>
        <w:r w:rsidRPr="009435FC">
          <w:rPr>
            <w:rStyle w:val="aa"/>
            <w:rFonts w:hint="eastAsia"/>
          </w:rPr>
          <w:t>thumb</w:t>
        </w:r>
        <w:r w:rsidRPr="009435FC">
          <w:rPr>
            <w:rStyle w:val="aa"/>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7" o:title=""/>
          </v:shape>
          <o:OLEObject Type="Embed" ProgID="Visio.Drawing.11" ShapeID="_x0000_i1046" DrawAspect="Content" ObjectID="_1532958121" r:id="rId68"/>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69" w:history="1">
        <w:r w:rsidRPr="009435FC">
          <w:rPr>
            <w:rStyle w:val="aa"/>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0" w:history="1">
        <w:r w:rsidRPr="009435FC">
          <w:rPr>
            <w:rStyle w:val="aa"/>
          </w:rPr>
          <w:t>http://121.42.207.185/avatar/2016/1/18/</w:t>
        </w:r>
        <w:r w:rsidRPr="009435FC">
          <w:rPr>
            <w:rStyle w:val="aa"/>
            <w:rFonts w:hint="eastAsia"/>
          </w:rPr>
          <w:t>thumb</w:t>
        </w:r>
        <w:r w:rsidRPr="009435FC">
          <w:rPr>
            <w:rStyle w:val="aa"/>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71" o:title=""/>
          </v:shape>
          <o:OLEObject Type="Embed" ProgID="Visio.Drawing.11" ShapeID="_x0000_i1047" DrawAspect="Content" ObjectID="_1532958122" r:id="rId72"/>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3" o:title=""/>
          </v:shape>
          <o:OLEObject Type="Embed" ProgID="Visio.Drawing.11" ShapeID="_x0000_i1048" DrawAspect="Content" ObjectID="_1532958123" r:id="rId74"/>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2998" w:rsidRDefault="00682998" w:rsidP="00552579">
      <w:r>
        <w:separator/>
      </w:r>
    </w:p>
  </w:endnote>
  <w:endnote w:type="continuationSeparator" w:id="0">
    <w:p w:rsidR="00682998" w:rsidRDefault="00682998"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2998" w:rsidRDefault="00682998" w:rsidP="00552579">
      <w:r>
        <w:separator/>
      </w:r>
    </w:p>
  </w:footnote>
  <w:footnote w:type="continuationSeparator" w:id="0">
    <w:p w:rsidR="00682998" w:rsidRDefault="00682998"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7B6C"/>
    <w:rsid w:val="000510F6"/>
    <w:rsid w:val="000578A9"/>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0923"/>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67B0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5A6"/>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57C5A"/>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299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AAF"/>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4.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oleObject" Target="embeddings/oleObject21.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yperlink" Target="http://121.42.207.185/avatar/2016/1/18/origin_1453123489091.png" TargetMode="External"/><Relationship Id="rId53" Type="http://schemas.openxmlformats.org/officeDocument/2006/relationships/image" Target="media/image19.emf"/><Relationship Id="rId58" Type="http://schemas.openxmlformats.org/officeDocument/2006/relationships/hyperlink" Target="http://121.42.207.185/avatar/2016/1/18/thumb_1453123489091.png" TargetMode="External"/><Relationship Id="rId66" Type="http://schemas.openxmlformats.org/officeDocument/2006/relationships/hyperlink" Target="http://121.42.207.185/avatar/2016/1/18/thumb_145312348.png" TargetMode="External"/><Relationship Id="rId74" Type="http://schemas.openxmlformats.org/officeDocument/2006/relationships/oleObject" Target="embeddings/oleObject23.bin"/><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hyperlink" Target="http://121.42.207.185/avatar/2016/1/18/thumb_1453123489091.png" TargetMode="External"/><Relationship Id="rId56" Type="http://schemas.openxmlformats.org/officeDocument/2006/relationships/oleObject" Target="embeddings/oleObject18.bin"/><Relationship Id="rId64" Type="http://schemas.openxmlformats.org/officeDocument/2006/relationships/oleObject" Target="embeddings/oleObject20.bin"/><Relationship Id="rId69" Type="http://schemas.openxmlformats.org/officeDocument/2006/relationships/hyperlink" Target="http://121.42.207.185/avatar/2016/1/18/origin_145312348.png" TargetMode="External"/><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18.emf"/><Relationship Id="rId72"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hyperlink" Target="http://121.42.207.185/avatar/2016/1/18/origin_1453123489091.png" TargetMode="External"/><Relationship Id="rId38" Type="http://schemas.openxmlformats.org/officeDocument/2006/relationships/oleObject" Target="embeddings/oleObject12.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image" Target="media/image23.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7.bin"/><Relationship Id="rId62" Type="http://schemas.openxmlformats.org/officeDocument/2006/relationships/hyperlink" Target="http://121.42.207.185/avatar/2016/1/18/thumb_1453123489091.png" TargetMode="External"/><Relationship Id="rId70" Type="http://schemas.openxmlformats.org/officeDocument/2006/relationships/hyperlink" Target="http://121.42.207.185/avatar/2016/1/18/thumb_145312348.png" TargetMode="External"/><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hyperlink" Target="http://121.42.207.185/avatar/2016/1/18/origin_1453123489091.png" TargetMode="External"/><Relationship Id="rId57" Type="http://schemas.openxmlformats.org/officeDocument/2006/relationships/hyperlink" Target="http://121.42.207.185/avatar/2016/1/18/origin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6.bin"/><Relationship Id="rId60" Type="http://schemas.openxmlformats.org/officeDocument/2006/relationships/oleObject" Target="embeddings/oleObject19.bin"/><Relationship Id="rId65" Type="http://schemas.openxmlformats.org/officeDocument/2006/relationships/hyperlink" Target="http://121.42.207.185/avatar/2016/1/18/origin_145312348.png" TargetMode="External"/><Relationship Id="rId73"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5.emf"/><Relationship Id="rId34" Type="http://schemas.openxmlformats.org/officeDocument/2006/relationships/hyperlink" Target="http://121.42.207.185/avatar/2016/1/18/thumb_1453123489091.png" TargetMode="External"/><Relationship Id="rId50" Type="http://schemas.openxmlformats.org/officeDocument/2006/relationships/hyperlink" Target="http://121.42.207.185/avatar/2016/1/18/thumb_1453123489091.png" TargetMode="External"/><Relationship Id="rId55" Type="http://schemas.openxmlformats.org/officeDocument/2006/relationships/image" Target="media/image20.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29" Type="http://schemas.openxmlformats.org/officeDocument/2006/relationships/image" Target="media/image11.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1B1AA-5725-42C4-88CB-6D684E3FA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4</TotalTime>
  <Pages>48</Pages>
  <Words>4063</Words>
  <Characters>23162</Characters>
  <Application>Microsoft Office Word</Application>
  <DocSecurity>0</DocSecurity>
  <Lines>193</Lines>
  <Paragraphs>54</Paragraphs>
  <ScaleCrop>false</ScaleCrop>
  <Company/>
  <LinksUpToDate>false</LinksUpToDate>
  <CharactersWithSpaces>27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219</cp:revision>
  <dcterms:created xsi:type="dcterms:W3CDTF">2016-07-15T02:39:00Z</dcterms:created>
  <dcterms:modified xsi:type="dcterms:W3CDTF">2016-08-17T08:55:00Z</dcterms:modified>
</cp:coreProperties>
</file>